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"/>
  </p:notesMasterIdLst>
  <p:sldIdLst>
    <p:sldId id="266" r:id="rId2"/>
    <p:sldId id="391" r:id="rId3"/>
    <p:sldId id="383" r:id="rId4"/>
    <p:sldId id="367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87" autoAdjust="0"/>
    <p:restoredTop sz="94660"/>
  </p:normalViewPr>
  <p:slideViewPr>
    <p:cSldViewPr snapToGrid="0">
      <p:cViewPr varScale="1">
        <p:scale>
          <a:sx n="87" d="100"/>
          <a:sy n="87" d="100"/>
        </p:scale>
        <p:origin x="408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0D037F6-4A86-4F8B-A7D1-EAE42D128DC8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D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2CEA32-8844-4E70-B9D7-84A0EE9DABEF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4056281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>
            <a:extLst>
              <a:ext uri="{FF2B5EF4-FFF2-40B4-BE49-F238E27FC236}">
                <a16:creationId xmlns:a16="http://schemas.microsoft.com/office/drawing/2014/main" id="{0662DE95-D077-28B9-5168-FEB7B0ACA9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defRPr sz="2400"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defTabSz="930275">
              <a:defRPr sz="2400"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defTabSz="930275">
              <a:defRPr sz="2400"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defTabSz="930275">
              <a:defRPr sz="2400"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defTabSz="930275">
              <a:defRPr sz="2400"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defTabSz="930275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129C02D6-639E-46FC-91D7-7656FB888BC8}" type="slidenum">
              <a:rPr lang="en-US" altLang="en-US" sz="1200" b="0">
                <a:latin typeface="Arial" panose="020B0604020202020204" pitchFamily="34" charset="0"/>
              </a:rPr>
              <a:pPr/>
              <a:t>1</a:t>
            </a:fld>
            <a:endParaRPr lang="en-US" altLang="en-US" sz="1200" b="0">
              <a:latin typeface="Arial" panose="020B0604020202020204" pitchFamily="34" charset="0"/>
            </a:endParaRPr>
          </a:p>
        </p:txBody>
      </p:sp>
      <p:sp>
        <p:nvSpPr>
          <p:cNvPr id="144387" name="Rectangle 2">
            <a:extLst>
              <a:ext uri="{FF2B5EF4-FFF2-40B4-BE49-F238E27FC236}">
                <a16:creationId xmlns:a16="http://schemas.microsoft.com/office/drawing/2014/main" id="{6CD3E5DA-FBB9-CCC2-0C52-C8B1E093B05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>
            <a:extLst>
              <a:ext uri="{FF2B5EF4-FFF2-40B4-BE49-F238E27FC236}">
                <a16:creationId xmlns:a16="http://schemas.microsoft.com/office/drawing/2014/main" id="{D36F7BA1-23D0-8FFC-6D52-2008606D49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03BFE7-4517-B3E6-26C9-2E410A1E973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D09160F-059D-5925-62A8-5C7CAEAD34E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48132BA-E028-D4F8-2F5C-E424B53182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2682FB-0993-3278-7520-A693EDE7E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DFE22-62DE-92F7-A3D2-60D014518C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5192257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3EF549-4300-AE3A-EF87-847BCA7E76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FB00B87-28B9-C6C5-94CC-3A43E593AAA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71A632-510F-F9B9-4D3D-1ED174E95A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5CD79F-84AD-617E-2A10-F210A839BB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C43CA4-F56C-BD2C-0FA0-B0EF9CAE7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716508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E32FE449-2596-0F6F-EFD6-6B63E68EBA8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5C1FA2B-BCB6-6AE9-2153-B0365BD289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97C7DF-D72A-40D8-E0FA-2A87BCD596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7A4FB1-B22E-96AC-3672-B173308F1D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F6EB44-530B-B798-EC27-F8939D6631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7631847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21710F-C128-263E-7D45-4A872BF8F6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D49AFF-6A49-BEFB-0D55-504572A2FD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E76C648-B1ED-3131-0E65-F1F7C548F9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230F13-C4C5-8019-3EA1-F0D274A392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267DA5-6472-62CD-613E-2CFD44A799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5799398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F44389-E2F5-14E6-BA2E-B7B93062A0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3DBEBD1-A2EA-204E-A9B8-E2797713E8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EA0E34-4B45-885A-4DA3-CB6C8E8BF8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DDC943B-ECEF-B2BD-CEAA-3F7DFAD12C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3674B56-D127-9168-A29B-22B5B727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0985499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C2005D-D5F6-F57A-3F21-D6428B3D48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358239-6DAE-F338-BA76-01A8152D531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CD810FA-8406-9641-0B4D-7BA49518A14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9814347-5240-B99E-6955-FC9DBB45A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9E6EBB-2016-4324-2D33-226A0732A9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B8BFCD7-E002-242F-F7F9-6B369C7B5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9366521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2C3128-83E5-360F-ABEA-A4BD3E8E0C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5D791E6-BEBF-FD1A-EC89-F30C9BDAAA7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D11E1D5-FC3C-A45E-8180-89F266A394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44466FE-BCE3-23F5-7072-3E228C29A9C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9703C4A-ACB3-903E-83A7-C2B9E3E1C1B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A2E9C65-3B57-05E3-A74E-18089A58D7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CB5CBBD-D7A4-FD55-BDDF-E842C9F32E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DE6DEE3-1681-0E02-F7F6-0A9674DF69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230524186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75EB34-4933-6446-8FC5-E0B3765C0C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0FB8550-808D-C1FD-57CE-CEBA6E484D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B8CC4CA-C82D-FE7C-2B7E-54E626D15F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60370D7-F750-D8DC-E533-C1EF1442F8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8581685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775DCC5-5BEB-D5FF-E7BF-85FD1AD6A2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559560B-C52E-5858-1F81-61DF7330E0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E619BB-C101-E5D9-8C18-81D2C3277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370572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710B3D-017A-476F-3B74-2907240C54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BF21E9-AFE0-12A7-F2E6-D26A15DA0AB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4768411-E456-CD67-C69B-535124D6B4D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B053C42-E232-E307-8AF4-4A181B5E21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621D6AD-718C-C85D-7946-A38F9046B2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49A111D-7DE1-B3A1-C080-E8445B06AE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14052083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100189-E566-D9F4-7845-9C58B597E3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DDDEE3F-1D7D-74FE-AA83-1851EADC523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82B8DF80-9A0B-3510-0651-685D8DBF031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6D032ED-7928-98C9-33EA-555E57A2BF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0B17D25-40D6-3F93-2BEE-86E4BD2587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93E76E-CDDB-2AD0-8171-6A8199B995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534726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71060DB-87DB-6BC8-C0F2-D561F3E263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98305D-C2F7-E785-3C1B-868A51A17B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5B1BF7-9BD2-E1F9-22CE-49040F179B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FDCF6F8-0EE3-4A1C-8DA2-2325D3CA73F0}" type="datetimeFigureOut">
              <a:rPr lang="en-ID" smtClean="0"/>
              <a:t>09/10/2025</a:t>
            </a:fld>
            <a:endParaRPr lang="en-ID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7A9D8A-1265-CE30-83CE-7761C205AB5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D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1E1D67A-0C81-2E5C-55A7-C987725F176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7581DD-036D-476F-ADF7-51455D1D95F3}" type="slidenum">
              <a:rPr lang="en-ID" smtClean="0"/>
              <a:t>‹#›</a:t>
            </a:fld>
            <a:endParaRPr lang="en-ID"/>
          </a:p>
        </p:txBody>
      </p:sp>
    </p:spTree>
    <p:extLst>
      <p:ext uri="{BB962C8B-B14F-4D97-AF65-F5344CB8AC3E}">
        <p14:creationId xmlns:p14="http://schemas.microsoft.com/office/powerpoint/2010/main" val="3743248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3.emf"/><Relationship Id="rId7" Type="http://schemas.openxmlformats.org/officeDocument/2006/relationships/image" Target="../media/image6.jpe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image" Target="http://www.e-cards.be/images/cartoon_lightning_small.gif" TargetMode="Externa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2" name="Picture 2" descr="C10F01">
            <a:extLst>
              <a:ext uri="{FF2B5EF4-FFF2-40B4-BE49-F238E27FC236}">
                <a16:creationId xmlns:a16="http://schemas.microsoft.com/office/drawing/2014/main" id="{3EDF868D-EDA0-93DE-8DF9-517EB0AC0E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529"/>
          <a:stretch>
            <a:fillRect/>
          </a:stretch>
        </p:blipFill>
        <p:spPr bwMode="auto">
          <a:xfrm>
            <a:off x="1828800" y="487363"/>
            <a:ext cx="8686800" cy="600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63" name="Text Box 4">
            <a:extLst>
              <a:ext uri="{FF2B5EF4-FFF2-40B4-BE49-F238E27FC236}">
                <a16:creationId xmlns:a16="http://schemas.microsoft.com/office/drawing/2014/main" id="{18BE1AB0-C9C1-46FC-4434-5A00F4C24C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304801"/>
            <a:ext cx="138691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>
                <a:latin typeface="Verdana" panose="020B0604030504040204" pitchFamily="34" charset="0"/>
              </a:rPr>
              <a:t>ENERGI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458" name="Picture 2">
            <a:extLst>
              <a:ext uri="{FF2B5EF4-FFF2-40B4-BE49-F238E27FC236}">
                <a16:creationId xmlns:a16="http://schemas.microsoft.com/office/drawing/2014/main" id="{3387E510-C3AB-FFBE-A9E3-3BA30A84C9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9139" y="331909"/>
            <a:ext cx="8258908" cy="6194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5890" name="Group 16">
            <a:extLst>
              <a:ext uri="{FF2B5EF4-FFF2-40B4-BE49-F238E27FC236}">
                <a16:creationId xmlns:a16="http://schemas.microsoft.com/office/drawing/2014/main" id="{9FB4452F-144F-5C96-4B6A-E2234DCD208D}"/>
              </a:ext>
            </a:extLst>
          </p:cNvPr>
          <p:cNvGrpSpPr>
            <a:grpSpLocks/>
          </p:cNvGrpSpPr>
          <p:nvPr/>
        </p:nvGrpSpPr>
        <p:grpSpPr bwMode="auto">
          <a:xfrm>
            <a:off x="1885950" y="174625"/>
            <a:ext cx="8020050" cy="6421438"/>
            <a:chOff x="228" y="110"/>
            <a:chExt cx="5052" cy="4045"/>
          </a:xfrm>
        </p:grpSpPr>
        <p:grpSp>
          <p:nvGrpSpPr>
            <p:cNvPr id="165902" name="Group 6">
              <a:extLst>
                <a:ext uri="{FF2B5EF4-FFF2-40B4-BE49-F238E27FC236}">
                  <a16:creationId xmlns:a16="http://schemas.microsoft.com/office/drawing/2014/main" id="{46CEF4EB-5B6F-7043-90D4-BEBAAD8727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8" y="110"/>
              <a:ext cx="5052" cy="4045"/>
              <a:chOff x="228" y="110"/>
              <a:chExt cx="5052" cy="4045"/>
            </a:xfrm>
          </p:grpSpPr>
          <p:sp>
            <p:nvSpPr>
              <p:cNvPr id="165912" name="Text Box 2">
                <a:extLst>
                  <a:ext uri="{FF2B5EF4-FFF2-40B4-BE49-F238E27FC236}">
                    <a16:creationId xmlns:a16="http://schemas.microsoft.com/office/drawing/2014/main" id="{CD3DCAE9-9794-B7B9-D902-6B5B5B8335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8" y="110"/>
                <a:ext cx="1920" cy="6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hlink"/>
                  </a:buClr>
                  <a:buSzPct val="80000"/>
                  <a:buFont typeface="Wingdings" panose="05000000000000000000" pitchFamily="2" charset="2"/>
                  <a:buChar char="l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anose="05000000000000000000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bg2"/>
                  </a:buClr>
                  <a:buSzPct val="65000"/>
                  <a:buFont typeface="Wingdings" panose="05000000000000000000" pitchFamily="2" charset="2"/>
                  <a:buChar char="l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hlink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bg2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en-US" dirty="0">
                    <a:latin typeface="Comic Sans MS" panose="030F0702030302020204" pitchFamily="66" charset="0"/>
                  </a:rPr>
                  <a:t>SIKLUS NITROGEN</a:t>
                </a:r>
                <a:endParaRPr lang="en-GB" altLang="en-US" dirty="0">
                  <a:latin typeface="Comic Sans MS" panose="030F0702030302020204" pitchFamily="66" charset="0"/>
                </a:endParaRPr>
              </a:p>
            </p:txBody>
          </p:sp>
          <p:graphicFrame>
            <p:nvGraphicFramePr>
              <p:cNvPr id="165913" name="Object 3">
                <a:extLst>
                  <a:ext uri="{FF2B5EF4-FFF2-40B4-BE49-F238E27FC236}">
                    <a16:creationId xmlns:a16="http://schemas.microsoft.com/office/drawing/2014/main" id="{D46B540A-372E-7BCA-794F-5C339ABEA4CC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104" y="349"/>
              <a:ext cx="4176" cy="38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Visio" r:id="rId2" imgW="7242454" imgH="6601283" progId="Visio.Drawing.11">
                      <p:embed/>
                    </p:oleObj>
                  </mc:Choice>
                  <mc:Fallback>
                    <p:oleObj name="Visio" r:id="rId2" imgW="7242454" imgH="6601283" progId="Visio.Drawing.11">
                      <p:embed/>
                      <p:pic>
                        <p:nvPicPr>
                          <p:cNvPr id="165913" name="Object 3">
                            <a:extLst>
                              <a:ext uri="{FF2B5EF4-FFF2-40B4-BE49-F238E27FC236}">
                                <a16:creationId xmlns:a16="http://schemas.microsoft.com/office/drawing/2014/main" id="{D46B540A-372E-7BCA-794F-5C339ABEA4CC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04" y="349"/>
                            <a:ext cx="4176" cy="38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pic>
            <p:nvPicPr>
              <p:cNvPr id="165914" name="Picture 4" descr="seagull 1">
                <a:extLst>
                  <a:ext uri="{FF2B5EF4-FFF2-40B4-BE49-F238E27FC236}">
                    <a16:creationId xmlns:a16="http://schemas.microsoft.com/office/drawing/2014/main" id="{705A043E-25EE-6402-2E55-870299A9255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4" y="2400"/>
                <a:ext cx="687" cy="4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65915" name="Picture 5" descr="http://www.e-cards.be/images/cartoon_lightning_small.gif">
                <a:extLst>
                  <a:ext uri="{FF2B5EF4-FFF2-40B4-BE49-F238E27FC236}">
                    <a16:creationId xmlns:a16="http://schemas.microsoft.com/office/drawing/2014/main" id="{450C20D9-F1B8-FBD5-6D5E-BF0F2CFA5CA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r:link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00" y="2160"/>
                <a:ext cx="357" cy="3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165903" name="Group 15">
              <a:extLst>
                <a:ext uri="{FF2B5EF4-FFF2-40B4-BE49-F238E27FC236}">
                  <a16:creationId xmlns:a16="http://schemas.microsoft.com/office/drawing/2014/main" id="{7B583E91-CFEA-BF68-EA94-C02CCF7701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3" y="1253"/>
              <a:ext cx="321" cy="648"/>
              <a:chOff x="1833" y="1253"/>
              <a:chExt cx="321" cy="648"/>
            </a:xfrm>
          </p:grpSpPr>
          <p:pic>
            <p:nvPicPr>
              <p:cNvPr id="165904" name="Picture 55" descr="plant_diagram">
                <a:extLst>
                  <a:ext uri="{FF2B5EF4-FFF2-40B4-BE49-F238E27FC236}">
                    <a16:creationId xmlns:a16="http://schemas.microsoft.com/office/drawing/2014/main" id="{8F1E4E3A-1DB7-A7DC-24B6-19AD8E51ED3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33" y="1253"/>
                <a:ext cx="321" cy="6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65905" name="Group 8">
                <a:extLst>
                  <a:ext uri="{FF2B5EF4-FFF2-40B4-BE49-F238E27FC236}">
                    <a16:creationId xmlns:a16="http://schemas.microsoft.com/office/drawing/2014/main" id="{92E62AC0-CBE8-D831-6F46-33919A7617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37" y="1797"/>
                <a:ext cx="236" cy="104"/>
                <a:chOff x="240" y="1920"/>
                <a:chExt cx="384" cy="192"/>
              </a:xfrm>
            </p:grpSpPr>
            <p:sp>
              <p:nvSpPr>
                <p:cNvPr id="165906" name="Oval 56">
                  <a:extLst>
                    <a:ext uri="{FF2B5EF4-FFF2-40B4-BE49-F238E27FC236}">
                      <a16:creationId xmlns:a16="http://schemas.microsoft.com/office/drawing/2014/main" id="{FF90E565-BF42-142A-B5A8-5D3E5AEC4C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384" y="1968"/>
                  <a:ext cx="48" cy="48"/>
                </a:xfrm>
                <a:prstGeom prst="ellipse">
                  <a:avLst/>
                </a:prstGeom>
                <a:solidFill>
                  <a:srgbClr val="CC99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id-ID" altLang="en-US" sz="1800">
                    <a:solidFill>
                      <a:srgbClr val="9966FF"/>
                    </a:solidFill>
                  </a:endParaRPr>
                </a:p>
              </p:txBody>
            </p:sp>
            <p:sp>
              <p:nvSpPr>
                <p:cNvPr id="165907" name="Oval 57">
                  <a:extLst>
                    <a:ext uri="{FF2B5EF4-FFF2-40B4-BE49-F238E27FC236}">
                      <a16:creationId xmlns:a16="http://schemas.microsoft.com/office/drawing/2014/main" id="{A604E169-D1C2-C052-55BF-4E9D5E19E9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528" y="2064"/>
                  <a:ext cx="48" cy="48"/>
                </a:xfrm>
                <a:prstGeom prst="ellipse">
                  <a:avLst/>
                </a:prstGeom>
                <a:solidFill>
                  <a:srgbClr val="CC99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id-ID" altLang="en-US" sz="1800">
                    <a:solidFill>
                      <a:srgbClr val="9966FF"/>
                    </a:solidFill>
                  </a:endParaRPr>
                </a:p>
              </p:txBody>
            </p:sp>
            <p:sp>
              <p:nvSpPr>
                <p:cNvPr id="165908" name="Oval 58">
                  <a:extLst>
                    <a:ext uri="{FF2B5EF4-FFF2-40B4-BE49-F238E27FC236}">
                      <a16:creationId xmlns:a16="http://schemas.microsoft.com/office/drawing/2014/main" id="{BA7E57C1-9AAA-1306-BA37-EF4E46CAA0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576" y="1920"/>
                  <a:ext cx="48" cy="48"/>
                </a:xfrm>
                <a:prstGeom prst="ellipse">
                  <a:avLst/>
                </a:prstGeom>
                <a:solidFill>
                  <a:srgbClr val="CC99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id-ID" altLang="en-US" sz="1800">
                    <a:solidFill>
                      <a:srgbClr val="9966FF"/>
                    </a:solidFill>
                  </a:endParaRPr>
                </a:p>
              </p:txBody>
            </p:sp>
            <p:sp>
              <p:nvSpPr>
                <p:cNvPr id="165909" name="Oval 59">
                  <a:extLst>
                    <a:ext uri="{FF2B5EF4-FFF2-40B4-BE49-F238E27FC236}">
                      <a16:creationId xmlns:a16="http://schemas.microsoft.com/office/drawing/2014/main" id="{4AE1FE87-3C85-A036-F254-7F6719118E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240" y="1968"/>
                  <a:ext cx="48" cy="48"/>
                </a:xfrm>
                <a:prstGeom prst="ellipse">
                  <a:avLst/>
                </a:prstGeom>
                <a:solidFill>
                  <a:srgbClr val="CC99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id-ID" altLang="en-US" sz="1800">
                    <a:solidFill>
                      <a:srgbClr val="9966FF"/>
                    </a:solidFill>
                  </a:endParaRPr>
                </a:p>
              </p:txBody>
            </p:sp>
            <p:sp>
              <p:nvSpPr>
                <p:cNvPr id="165910" name="Oval 60">
                  <a:extLst>
                    <a:ext uri="{FF2B5EF4-FFF2-40B4-BE49-F238E27FC236}">
                      <a16:creationId xmlns:a16="http://schemas.microsoft.com/office/drawing/2014/main" id="{B57C2682-17BE-AE9D-8EEF-05FF0C17C6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384" y="2064"/>
                  <a:ext cx="48" cy="48"/>
                </a:xfrm>
                <a:prstGeom prst="ellipse">
                  <a:avLst/>
                </a:prstGeom>
                <a:solidFill>
                  <a:srgbClr val="CC99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id-ID" altLang="en-US" sz="1800">
                    <a:solidFill>
                      <a:srgbClr val="9966FF"/>
                    </a:solidFill>
                  </a:endParaRPr>
                </a:p>
              </p:txBody>
            </p:sp>
            <p:sp>
              <p:nvSpPr>
                <p:cNvPr id="165911" name="Oval 61">
                  <a:extLst>
                    <a:ext uri="{FF2B5EF4-FFF2-40B4-BE49-F238E27FC236}">
                      <a16:creationId xmlns:a16="http://schemas.microsoft.com/office/drawing/2014/main" id="{D3FC4750-7C90-4667-5AFA-952EFF3078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H="1">
                  <a:off x="336" y="2016"/>
                  <a:ext cx="48" cy="48"/>
                </a:xfrm>
                <a:prstGeom prst="ellipse">
                  <a:avLst/>
                </a:prstGeom>
                <a:solidFill>
                  <a:srgbClr val="CC99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hlink"/>
                    </a:buClr>
                    <a:buSzPct val="80000"/>
                    <a:buFont typeface="Wingdings" panose="05000000000000000000" pitchFamily="2" charset="2"/>
                    <a:buChar char="l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" panose="05000000000000000000" pitchFamily="2" charset="2"/>
                    <a:buChar char="l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bg2"/>
                    </a:buClr>
                    <a:buSzPct val="65000"/>
                    <a:buFont typeface="Wingdings" panose="05000000000000000000" pitchFamily="2" charset="2"/>
                    <a:buChar char="l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hlink"/>
                    </a:buClr>
                    <a:buSzPct val="6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bg2"/>
                    </a:buClr>
                    <a:buSzPct val="40000"/>
                    <a:buFont typeface="Wingdings" panose="05000000000000000000" pitchFamily="2" charset="2"/>
                    <a:buChar char="l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id-ID" altLang="en-US" sz="1800">
                    <a:solidFill>
                      <a:srgbClr val="9966FF"/>
                    </a:solidFill>
                  </a:endParaRPr>
                </a:p>
              </p:txBody>
            </p:sp>
          </p:grpSp>
        </p:grpSp>
      </p:grpSp>
      <p:grpSp>
        <p:nvGrpSpPr>
          <p:cNvPr id="165891" name="Group 18">
            <a:extLst>
              <a:ext uri="{FF2B5EF4-FFF2-40B4-BE49-F238E27FC236}">
                <a16:creationId xmlns:a16="http://schemas.microsoft.com/office/drawing/2014/main" id="{A0C29525-19D9-D9B9-D9CA-5490942AD2E2}"/>
              </a:ext>
            </a:extLst>
          </p:cNvPr>
          <p:cNvGrpSpPr>
            <a:grpSpLocks/>
          </p:cNvGrpSpPr>
          <p:nvPr/>
        </p:nvGrpSpPr>
        <p:grpSpPr bwMode="auto">
          <a:xfrm>
            <a:off x="7753351" y="765176"/>
            <a:ext cx="358775" cy="403225"/>
            <a:chOff x="3840" y="1528"/>
            <a:chExt cx="290" cy="344"/>
          </a:xfrm>
        </p:grpSpPr>
        <p:sp>
          <p:nvSpPr>
            <p:cNvPr id="165893" name="Oval 13">
              <a:extLst>
                <a:ext uri="{FF2B5EF4-FFF2-40B4-BE49-F238E27FC236}">
                  <a16:creationId xmlns:a16="http://schemas.microsoft.com/office/drawing/2014/main" id="{F1C437C7-0BF5-CF84-1D8B-658AF341DCA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984" y="1824"/>
              <a:ext cx="48" cy="48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id-ID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65894" name="Oval 14">
              <a:extLst>
                <a:ext uri="{FF2B5EF4-FFF2-40B4-BE49-F238E27FC236}">
                  <a16:creationId xmlns:a16="http://schemas.microsoft.com/office/drawing/2014/main" id="{9DBA4247-6113-AE4A-091B-287A0D7AA27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4080" y="1824"/>
              <a:ext cx="48" cy="48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id-ID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65895" name="Oval 15">
              <a:extLst>
                <a:ext uri="{FF2B5EF4-FFF2-40B4-BE49-F238E27FC236}">
                  <a16:creationId xmlns:a16="http://schemas.microsoft.com/office/drawing/2014/main" id="{07E2AAD0-BFC6-D8F5-B4D7-59BC85CE39C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984" y="1776"/>
              <a:ext cx="48" cy="48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id-ID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65896" name="Oval 16">
              <a:extLst>
                <a:ext uri="{FF2B5EF4-FFF2-40B4-BE49-F238E27FC236}">
                  <a16:creationId xmlns:a16="http://schemas.microsoft.com/office/drawing/2014/main" id="{686C0E7E-CD11-C542-91D6-03A46A8C3B9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0" y="1824"/>
              <a:ext cx="48" cy="48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id-ID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65897" name="Oval 17">
              <a:extLst>
                <a:ext uri="{FF2B5EF4-FFF2-40B4-BE49-F238E27FC236}">
                  <a16:creationId xmlns:a16="http://schemas.microsoft.com/office/drawing/2014/main" id="{956518CB-D770-E8DA-C805-513376C6F89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936" y="1776"/>
              <a:ext cx="48" cy="48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id-ID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65898" name="Oval 18">
              <a:extLst>
                <a:ext uri="{FF2B5EF4-FFF2-40B4-BE49-F238E27FC236}">
                  <a16:creationId xmlns:a16="http://schemas.microsoft.com/office/drawing/2014/main" id="{BEC55250-735D-4287-CE4E-4F5031AEF5C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88" y="1824"/>
              <a:ext cx="48" cy="48"/>
            </a:xfrm>
            <a:prstGeom prst="ellipse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hlink"/>
                </a:buClr>
                <a:buSzPct val="80000"/>
                <a:buFont typeface="Wingdings" panose="05000000000000000000" pitchFamily="2" charset="2"/>
                <a:buChar char="l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bg2"/>
                </a:buClr>
                <a:buSzPct val="65000"/>
                <a:buFont typeface="Wingdings" panose="05000000000000000000" pitchFamily="2" charset="2"/>
                <a:buChar char="l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hlink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bg2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id-ID" altLang="en-US" sz="1800">
                <a:solidFill>
                  <a:srgbClr val="000000"/>
                </a:solidFill>
              </a:endParaRPr>
            </a:p>
          </p:txBody>
        </p:sp>
        <p:sp>
          <p:nvSpPr>
            <p:cNvPr id="165899" name="Freeform 45">
              <a:extLst>
                <a:ext uri="{FF2B5EF4-FFF2-40B4-BE49-F238E27FC236}">
                  <a16:creationId xmlns:a16="http://schemas.microsoft.com/office/drawing/2014/main" id="{11AA24E7-E479-E548-7675-4B30E8CBC4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40" y="1584"/>
              <a:ext cx="62" cy="248"/>
            </a:xfrm>
            <a:custGeom>
              <a:avLst/>
              <a:gdLst>
                <a:gd name="T0" fmla="*/ 98425 w 62"/>
                <a:gd name="T1" fmla="*/ 360363 h 248"/>
                <a:gd name="T2" fmla="*/ 80963 w 62"/>
                <a:gd name="T3" fmla="*/ 322263 h 248"/>
                <a:gd name="T4" fmla="*/ 98425 w 62"/>
                <a:gd name="T5" fmla="*/ 228600 h 248"/>
                <a:gd name="T6" fmla="*/ 61913 w 62"/>
                <a:gd name="T7" fmla="*/ 173038 h 248"/>
                <a:gd name="T8" fmla="*/ 23813 w 62"/>
                <a:gd name="T9" fmla="*/ 61913 h 248"/>
                <a:gd name="T10" fmla="*/ 98425 w 62"/>
                <a:gd name="T11" fmla="*/ 4763 h 2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2"/>
                <a:gd name="T19" fmla="*/ 0 h 248"/>
                <a:gd name="T20" fmla="*/ 62 w 62"/>
                <a:gd name="T21" fmla="*/ 248 h 2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2" h="248">
                  <a:moveTo>
                    <a:pt x="62" y="227"/>
                  </a:moveTo>
                  <a:cubicBezTo>
                    <a:pt x="0" y="248"/>
                    <a:pt x="36" y="244"/>
                    <a:pt x="51" y="203"/>
                  </a:cubicBezTo>
                  <a:cubicBezTo>
                    <a:pt x="58" y="184"/>
                    <a:pt x="58" y="164"/>
                    <a:pt x="62" y="144"/>
                  </a:cubicBezTo>
                  <a:cubicBezTo>
                    <a:pt x="54" y="132"/>
                    <a:pt x="45" y="122"/>
                    <a:pt x="39" y="109"/>
                  </a:cubicBezTo>
                  <a:cubicBezTo>
                    <a:pt x="29" y="86"/>
                    <a:pt x="15" y="39"/>
                    <a:pt x="15" y="39"/>
                  </a:cubicBezTo>
                  <a:cubicBezTo>
                    <a:pt x="54" y="0"/>
                    <a:pt x="34" y="3"/>
                    <a:pt x="62" y="3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D"/>
            </a:p>
          </p:txBody>
        </p:sp>
        <p:sp>
          <p:nvSpPr>
            <p:cNvPr id="165900" name="Freeform 46">
              <a:extLst>
                <a:ext uri="{FF2B5EF4-FFF2-40B4-BE49-F238E27FC236}">
                  <a16:creationId xmlns:a16="http://schemas.microsoft.com/office/drawing/2014/main" id="{3F67E2E8-722B-907A-9B0A-37D3171D76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4" y="1528"/>
              <a:ext cx="63" cy="212"/>
            </a:xfrm>
            <a:custGeom>
              <a:avLst/>
              <a:gdLst>
                <a:gd name="T0" fmla="*/ 14288 w 63"/>
                <a:gd name="T1" fmla="*/ 336550 h 212"/>
                <a:gd name="T2" fmla="*/ 33338 w 63"/>
                <a:gd name="T3" fmla="*/ 279400 h 212"/>
                <a:gd name="T4" fmla="*/ 88900 w 63"/>
                <a:gd name="T5" fmla="*/ 261938 h 212"/>
                <a:gd name="T6" fmla="*/ 69850 w 63"/>
                <a:gd name="T7" fmla="*/ 112713 h 212"/>
                <a:gd name="T8" fmla="*/ 14288 w 63"/>
                <a:gd name="T9" fmla="*/ 93662 h 212"/>
                <a:gd name="T10" fmla="*/ 14288 w 63"/>
                <a:gd name="T11" fmla="*/ 0 h 21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3"/>
                <a:gd name="T19" fmla="*/ 0 h 212"/>
                <a:gd name="T20" fmla="*/ 63 w 63"/>
                <a:gd name="T21" fmla="*/ 212 h 21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3" h="212">
                  <a:moveTo>
                    <a:pt x="9" y="212"/>
                  </a:moveTo>
                  <a:cubicBezTo>
                    <a:pt x="13" y="200"/>
                    <a:pt x="12" y="185"/>
                    <a:pt x="21" y="176"/>
                  </a:cubicBezTo>
                  <a:cubicBezTo>
                    <a:pt x="30" y="167"/>
                    <a:pt x="53" y="177"/>
                    <a:pt x="56" y="165"/>
                  </a:cubicBezTo>
                  <a:cubicBezTo>
                    <a:pt x="63" y="134"/>
                    <a:pt x="57" y="100"/>
                    <a:pt x="44" y="71"/>
                  </a:cubicBezTo>
                  <a:cubicBezTo>
                    <a:pt x="39" y="60"/>
                    <a:pt x="14" y="70"/>
                    <a:pt x="9" y="59"/>
                  </a:cubicBezTo>
                  <a:cubicBezTo>
                    <a:pt x="0" y="41"/>
                    <a:pt x="9" y="20"/>
                    <a:pt x="9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D"/>
            </a:p>
          </p:txBody>
        </p:sp>
        <p:sp>
          <p:nvSpPr>
            <p:cNvPr id="165901" name="Freeform 47">
              <a:extLst>
                <a:ext uri="{FF2B5EF4-FFF2-40B4-BE49-F238E27FC236}">
                  <a16:creationId xmlns:a16="http://schemas.microsoft.com/office/drawing/2014/main" id="{0A0650A1-6DD3-8E48-F770-4240D2C16F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2" y="1536"/>
              <a:ext cx="98" cy="247"/>
            </a:xfrm>
            <a:custGeom>
              <a:avLst/>
              <a:gdLst>
                <a:gd name="T0" fmla="*/ 133350 w 98"/>
                <a:gd name="T1" fmla="*/ 392113 h 247"/>
                <a:gd name="T2" fmla="*/ 115888 w 98"/>
                <a:gd name="T3" fmla="*/ 336550 h 247"/>
                <a:gd name="T4" fmla="*/ 152400 w 98"/>
                <a:gd name="T5" fmla="*/ 279400 h 247"/>
                <a:gd name="T6" fmla="*/ 96837 w 98"/>
                <a:gd name="T7" fmla="*/ 223838 h 247"/>
                <a:gd name="T8" fmla="*/ 115888 w 98"/>
                <a:gd name="T9" fmla="*/ 0 h 2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8"/>
                <a:gd name="T16" fmla="*/ 0 h 247"/>
                <a:gd name="T17" fmla="*/ 98 w 98"/>
                <a:gd name="T18" fmla="*/ 247 h 2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8" h="247">
                  <a:moveTo>
                    <a:pt x="84" y="247"/>
                  </a:moveTo>
                  <a:cubicBezTo>
                    <a:pt x="80" y="235"/>
                    <a:pt x="71" y="224"/>
                    <a:pt x="73" y="212"/>
                  </a:cubicBezTo>
                  <a:cubicBezTo>
                    <a:pt x="75" y="198"/>
                    <a:pt x="98" y="190"/>
                    <a:pt x="96" y="176"/>
                  </a:cubicBezTo>
                  <a:cubicBezTo>
                    <a:pt x="93" y="160"/>
                    <a:pt x="73" y="153"/>
                    <a:pt x="61" y="141"/>
                  </a:cubicBezTo>
                  <a:cubicBezTo>
                    <a:pt x="54" y="120"/>
                    <a:pt x="0" y="0"/>
                    <a:pt x="73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ID"/>
            </a:p>
          </p:txBody>
        </p:sp>
      </p:grpSp>
      <p:pic>
        <p:nvPicPr>
          <p:cNvPr id="165892" name="Picture 28" descr="sapi 2">
            <a:extLst>
              <a:ext uri="{FF2B5EF4-FFF2-40B4-BE49-F238E27FC236}">
                <a16:creationId xmlns:a16="http://schemas.microsoft.com/office/drawing/2014/main" id="{DE83561F-6AA7-5B2F-6C50-E79D906084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626" y="584200"/>
            <a:ext cx="739775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082" name="Object 2">
            <a:extLst>
              <a:ext uri="{FF2B5EF4-FFF2-40B4-BE49-F238E27FC236}">
                <a16:creationId xmlns:a16="http://schemas.microsoft.com/office/drawing/2014/main" id="{7177DF93-735A-BD37-B1BC-BC0B43541E40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3048000" y="134938"/>
          <a:ext cx="7543800" cy="657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92493" imgH="6179127" progId="Visio.Drawing.11">
                  <p:embed/>
                </p:oleObj>
              </mc:Choice>
              <mc:Fallback>
                <p:oleObj name="Visio" r:id="rId2" imgW="7092493" imgH="6179127" progId="Visio.Drawing.11">
                  <p:embed/>
                  <p:pic>
                    <p:nvPicPr>
                      <p:cNvPr id="174082" name="Object 2">
                        <a:extLst>
                          <a:ext uri="{FF2B5EF4-FFF2-40B4-BE49-F238E27FC236}">
                            <a16:creationId xmlns:a16="http://schemas.microsoft.com/office/drawing/2014/main" id="{7177DF93-735A-BD37-B1BC-BC0B43541E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134938"/>
                        <a:ext cx="7543800" cy="657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083" name="Text Box 3">
            <a:extLst>
              <a:ext uri="{FF2B5EF4-FFF2-40B4-BE49-F238E27FC236}">
                <a16:creationId xmlns:a16="http://schemas.microsoft.com/office/drawing/2014/main" id="{FD1357F7-C631-F680-90BA-861B83728A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6438" y="174625"/>
            <a:ext cx="27368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4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dirty="0">
                <a:latin typeface="Comic Sans MS" panose="030F0702030302020204" pitchFamily="66" charset="0"/>
              </a:rPr>
              <a:t>SIKLUS FOSF</a:t>
            </a:r>
            <a:r>
              <a:rPr lang="id-ID" altLang="en-US" dirty="0">
                <a:latin typeface="Comic Sans MS" panose="030F0702030302020204" pitchFamily="66" charset="0"/>
              </a:rPr>
              <a:t>OR</a:t>
            </a:r>
            <a:endParaRPr lang="en-GB" altLang="en-US" dirty="0">
              <a:latin typeface="Comic Sans MS" panose="030F0702030302020204" pitchFamily="66" charset="0"/>
            </a:endParaRPr>
          </a:p>
        </p:txBody>
      </p:sp>
      <p:pic>
        <p:nvPicPr>
          <p:cNvPr id="174084" name="Picture 4" descr="seagull">
            <a:extLst>
              <a:ext uri="{FF2B5EF4-FFF2-40B4-BE49-F238E27FC236}">
                <a16:creationId xmlns:a16="http://schemas.microsoft.com/office/drawing/2014/main" id="{33A7B63A-CF34-E0A8-D0E9-6057F4006D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3386138"/>
            <a:ext cx="685800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Oval 6">
            <a:extLst>
              <a:ext uri="{FF2B5EF4-FFF2-40B4-BE49-F238E27FC236}">
                <a16:creationId xmlns:a16="http://schemas.microsoft.com/office/drawing/2014/main" id="{9C531E90-704A-3E09-7B94-64C311DC234E}"/>
              </a:ext>
            </a:extLst>
          </p:cNvPr>
          <p:cNvSpPr/>
          <p:nvPr/>
        </p:nvSpPr>
        <p:spPr>
          <a:xfrm>
            <a:off x="4556126" y="6172200"/>
            <a:ext cx="2149475" cy="609600"/>
          </a:xfrm>
          <a:prstGeom prst="ellipse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id-ID"/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72B50DB-B113-09C3-8A57-37AA5C7CA09A}"/>
              </a:ext>
            </a:extLst>
          </p:cNvPr>
          <p:cNvCxnSpPr/>
          <p:nvPr/>
        </p:nvCxnSpPr>
        <p:spPr>
          <a:xfrm>
            <a:off x="1524000" y="4572000"/>
            <a:ext cx="9144000" cy="1588"/>
          </a:xfrm>
          <a:prstGeom prst="line">
            <a:avLst/>
          </a:prstGeom>
          <a:ln w="28575">
            <a:solidFill>
              <a:srgbClr val="0000FF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7</Words>
  <Application>Microsoft Office PowerPoint</Application>
  <PresentationFormat>Widescreen</PresentationFormat>
  <Paragraphs>4</Paragraphs>
  <Slides>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1" baseType="lpstr">
      <vt:lpstr>Arial</vt:lpstr>
      <vt:lpstr>Calibri</vt:lpstr>
      <vt:lpstr>Calibri Light</vt:lpstr>
      <vt:lpstr>Comic Sans MS</vt:lpstr>
      <vt:lpstr>Verdana</vt:lpstr>
      <vt:lpstr>Office Theme</vt:lpstr>
      <vt:lpstr>Microsoft Office Visio Drawing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Indra Gumay</dc:creator>
  <cp:lastModifiedBy>Indra Gumay</cp:lastModifiedBy>
  <cp:revision>1</cp:revision>
  <dcterms:created xsi:type="dcterms:W3CDTF">2025-10-09T01:08:00Z</dcterms:created>
  <dcterms:modified xsi:type="dcterms:W3CDTF">2025-10-09T01:12:33Z</dcterms:modified>
</cp:coreProperties>
</file>